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68AAAD" w14:textId="3DE38103" w:rsidR="008C56E8" w:rsidRDefault="0031548D" w:rsidP="00FE3904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62BB51" wp14:editId="78790514">
                <wp:simplePos x="0" y="0"/>
                <wp:positionH relativeFrom="column">
                  <wp:posOffset>-510738</wp:posOffset>
                </wp:positionH>
                <wp:positionV relativeFrom="paragraph">
                  <wp:posOffset>973239</wp:posOffset>
                </wp:positionV>
                <wp:extent cx="6363408" cy="3273484"/>
                <wp:effectExtent l="0" t="0" r="18415" b="22225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63408" cy="327348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421FCD6" w14:textId="75F325BB" w:rsidR="0031548D" w:rsidRDefault="0031548D" w:rsidP="0031548D">
                            <w:pPr>
                              <w:ind w:firstLineChars="0" w:firstLine="0"/>
                              <w:rPr>
                                <w:rFonts w:hint="eastAsia"/>
                              </w:rPr>
                            </w:pPr>
                            <w:r>
                              <w:object w:dxaOrig="21784" w:dyaOrig="9132" w14:anchorId="186F56BF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33" type="#_x0000_t75" style="width:485.8pt;height:203.7pt">
                                  <v:imagedata r:id="rId6" o:title=""/>
                                </v:shape>
                                <o:OLEObject Type="Embed" ProgID="Visio.Drawing.15" ShapeID="_x0000_i1033" DrawAspect="Content" ObjectID="_1646165488" r:id="rId7"/>
                              </w:object>
                            </w:r>
                            <w:r>
                              <w:rPr>
                                <w:rFonts w:hint="eastAsia"/>
                              </w:rPr>
                              <w:t>图1：高斯卷积多尺度滤波。卷积模板：第一排从左到右：</w:t>
                            </w:r>
                            <w:r w:rsidRPr="008C56E8">
                              <w:t>3*3，5*5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 w:rsidRPr="008C56E8">
                              <w:t>7*7</w:t>
                            </w:r>
                            <w:r>
                              <w:rPr>
                                <w:rFonts w:hint="eastAsia"/>
                              </w:rPr>
                              <w:t>；第二排：</w:t>
                            </w:r>
                            <w:r w:rsidRPr="008C56E8">
                              <w:t>9*9，11*11，17*1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F62BB51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-40.2pt;margin-top:76.65pt;width:501.05pt;height:257.7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" fillcolor="white [3201]" strokeweight=".5pt">
                <v:textbox>
                  <w:txbxContent>
                    <w:p w14:paraId="3421FCD6" w14:textId="75F325BB" w:rsidR="0031548D" w:rsidRDefault="0031548D" w:rsidP="0031548D">
                      <w:pPr>
                        <w:ind w:firstLineChars="0" w:firstLine="0"/>
                        <w:rPr>
                          <w:rFonts w:hint="eastAsia"/>
                        </w:rPr>
                      </w:pPr>
                      <w:r>
                        <w:object w:dxaOrig="21784" w:dyaOrig="9132" w14:anchorId="186F56BF">
                          <v:shape id="_x0000_i1033" type="#_x0000_t75" style="width:485.8pt;height:203.7pt">
                            <v:imagedata r:id="rId6" o:title=""/>
                          </v:shape>
                          <o:OLEObject Type="Embed" ProgID="Visio.Drawing.15" ShapeID="_x0000_i1033" DrawAspect="Content" ObjectID="_1646165488" r:id="rId8"/>
                        </w:object>
                      </w:r>
                      <w:r>
                        <w:rPr>
                          <w:rFonts w:hint="eastAsia"/>
                        </w:rPr>
                        <w:t>图1：高斯卷积多尺度滤波。卷积模板：第一排从左到右：</w:t>
                      </w:r>
                      <w:r w:rsidRPr="008C56E8">
                        <w:t>3*3，5*5</w:t>
                      </w:r>
                      <w:r>
                        <w:rPr>
                          <w:rFonts w:hint="eastAsia"/>
                        </w:rPr>
                        <w:t>，</w:t>
                      </w:r>
                      <w:r w:rsidRPr="008C56E8">
                        <w:t>7*7</w:t>
                      </w:r>
                      <w:r>
                        <w:rPr>
                          <w:rFonts w:hint="eastAsia"/>
                        </w:rPr>
                        <w:t>；第二排：</w:t>
                      </w:r>
                      <w:r w:rsidRPr="008C56E8">
                        <w:t>9*9，11*11，17*17</w:t>
                      </w:r>
                    </w:p>
                  </w:txbxContent>
                </v:textbox>
              </v:shape>
            </w:pict>
          </mc:Fallback>
        </mc:AlternateContent>
      </w:r>
      <w:r w:rsidR="008C56E8" w:rsidRPr="008C56E8">
        <w:t>1. 从二维连续高斯函数中计算不同大小的高斯卷积模板（3*3，5*5， 7*7， 9*9， 11*11， 17*17）；把卷积模板归一化；利用各个大小不一的高斯卷积模板对同一灰度图像进行卷积滤波，显示滤波后的图像结果，并从这些结果中总结高斯不同大小模板的图像滤波特点（观察细节、轮廓线的变化）</w:t>
      </w:r>
      <w:r w:rsidR="008C56E8">
        <w:rPr>
          <w:rFonts w:hint="eastAsia"/>
        </w:rPr>
        <w:t>。</w:t>
      </w:r>
    </w:p>
    <w:p w14:paraId="5BD936D1" w14:textId="3718CAE4" w:rsidR="0031548D" w:rsidRPr="0031548D" w:rsidRDefault="0031548D" w:rsidP="0031548D">
      <w:pPr>
        <w:ind w:firstLine="420"/>
      </w:pPr>
    </w:p>
    <w:p w14:paraId="4D2C53EF" w14:textId="389CE020" w:rsidR="0031548D" w:rsidRPr="0031548D" w:rsidRDefault="0031548D" w:rsidP="0031548D">
      <w:pPr>
        <w:ind w:firstLine="420"/>
      </w:pPr>
    </w:p>
    <w:p w14:paraId="754EFF78" w14:textId="72AB823F" w:rsidR="0031548D" w:rsidRPr="0031548D" w:rsidRDefault="0031548D" w:rsidP="0031548D">
      <w:pPr>
        <w:ind w:firstLine="420"/>
      </w:pPr>
    </w:p>
    <w:p w14:paraId="38B09B34" w14:textId="6A3EFE84" w:rsidR="0031548D" w:rsidRPr="0031548D" w:rsidRDefault="0031548D" w:rsidP="0031548D">
      <w:pPr>
        <w:ind w:firstLine="420"/>
      </w:pPr>
    </w:p>
    <w:p w14:paraId="0DB70BFC" w14:textId="425389F4" w:rsidR="0031548D" w:rsidRPr="0031548D" w:rsidRDefault="0031548D" w:rsidP="0031548D">
      <w:pPr>
        <w:ind w:firstLine="420"/>
      </w:pPr>
    </w:p>
    <w:p w14:paraId="19E03374" w14:textId="4922AC80" w:rsidR="0031548D" w:rsidRPr="0031548D" w:rsidRDefault="0031548D" w:rsidP="0031548D">
      <w:pPr>
        <w:ind w:firstLine="420"/>
      </w:pPr>
    </w:p>
    <w:p w14:paraId="52408FA7" w14:textId="11D3DBC1" w:rsidR="0031548D" w:rsidRPr="0031548D" w:rsidRDefault="0031548D" w:rsidP="0031548D">
      <w:pPr>
        <w:ind w:firstLine="420"/>
      </w:pPr>
    </w:p>
    <w:p w14:paraId="07A225AD" w14:textId="728C17EA" w:rsidR="0031548D" w:rsidRPr="0031548D" w:rsidRDefault="0031548D" w:rsidP="0031548D">
      <w:pPr>
        <w:ind w:firstLine="420"/>
      </w:pPr>
    </w:p>
    <w:p w14:paraId="037E6373" w14:textId="22B9D492" w:rsidR="0031548D" w:rsidRPr="0031548D" w:rsidRDefault="0031548D" w:rsidP="0031548D">
      <w:pPr>
        <w:ind w:firstLine="420"/>
      </w:pPr>
    </w:p>
    <w:p w14:paraId="4E1CBBCE" w14:textId="615AEFB3" w:rsidR="0031548D" w:rsidRPr="0031548D" w:rsidRDefault="00D345B2" w:rsidP="0031548D">
      <w:pPr>
        <w:ind w:firstLine="420"/>
        <w:rPr>
          <w:rFonts w:hint="eastAsia"/>
        </w:rPr>
      </w:pPr>
      <w:r>
        <w:rPr>
          <w:rFonts w:hint="eastAsia"/>
        </w:rPr>
        <w:t>为了更加直观地观测高斯滤波的效果，单独</w:t>
      </w:r>
      <w:bookmarkStart w:id="0" w:name="_GoBack"/>
      <w:bookmarkEnd w:id="0"/>
    </w:p>
    <w:p w14:paraId="08EA9305" w14:textId="77777777" w:rsidR="0031548D" w:rsidRPr="0031548D" w:rsidRDefault="0031548D" w:rsidP="0031548D">
      <w:pPr>
        <w:ind w:firstLine="420"/>
      </w:pPr>
    </w:p>
    <w:sectPr w:rsidR="0031548D" w:rsidRPr="0031548D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0A8A3F9" w14:textId="77777777" w:rsidR="001576EB" w:rsidRDefault="001576EB" w:rsidP="00AC0E39">
      <w:pPr>
        <w:spacing w:before="0" w:after="0"/>
        <w:ind w:firstLine="420"/>
      </w:pPr>
      <w:r>
        <w:separator/>
      </w:r>
    </w:p>
  </w:endnote>
  <w:endnote w:type="continuationSeparator" w:id="0">
    <w:p w14:paraId="2B8C88FD" w14:textId="77777777" w:rsidR="001576EB" w:rsidRDefault="001576EB" w:rsidP="00AC0E39">
      <w:pPr>
        <w:spacing w:before="0" w:after="0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B7ABD0" w14:textId="77777777" w:rsidR="00AC0E39" w:rsidRDefault="00AC0E39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1D7D9C" w14:textId="77777777" w:rsidR="00AC0E39" w:rsidRDefault="00AC0E39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546B3A" w14:textId="77777777" w:rsidR="00AC0E39" w:rsidRDefault="00AC0E39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FD4E60" w14:textId="77777777" w:rsidR="001576EB" w:rsidRDefault="001576EB" w:rsidP="00AC0E39">
      <w:pPr>
        <w:spacing w:before="0" w:after="0"/>
        <w:ind w:firstLine="420"/>
      </w:pPr>
      <w:r>
        <w:separator/>
      </w:r>
    </w:p>
  </w:footnote>
  <w:footnote w:type="continuationSeparator" w:id="0">
    <w:p w14:paraId="7FB1EE1A" w14:textId="77777777" w:rsidR="001576EB" w:rsidRDefault="001576EB" w:rsidP="00AC0E39">
      <w:pPr>
        <w:spacing w:before="0" w:after="0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908F9EB" w14:textId="77777777" w:rsidR="00AC0E39" w:rsidRDefault="00AC0E39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029419" w14:textId="7EF86A1B" w:rsidR="00F60472" w:rsidRDefault="00F60472" w:rsidP="00F60472">
    <w:pPr>
      <w:pStyle w:val="a3"/>
      <w:pBdr>
        <w:bottom w:val="none" w:sz="0" w:space="0" w:color="auto"/>
      </w:pBdr>
      <w:ind w:firstLine="360"/>
      <w:jc w:val="left"/>
    </w:pPr>
    <w:r>
      <w:rPr>
        <w:rFonts w:hint="eastAsia"/>
      </w:rPr>
      <w:t>张弛 517021910658</w:t>
    </w:r>
    <w:r>
      <w:t xml:space="preserve"> </w:t>
    </w:r>
    <w:r>
      <w:rPr>
        <w:rFonts w:hint="eastAsia"/>
      </w:rPr>
      <w:t>作业123报告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C8D099" w14:textId="77777777" w:rsidR="00AC0E39" w:rsidRDefault="00AC0E39">
    <w:pPr>
      <w:pStyle w:val="a3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1465"/>
    <w:rsid w:val="00111465"/>
    <w:rsid w:val="001576EB"/>
    <w:rsid w:val="001C6A8E"/>
    <w:rsid w:val="002715BB"/>
    <w:rsid w:val="0031548D"/>
    <w:rsid w:val="005F1FD5"/>
    <w:rsid w:val="0088025B"/>
    <w:rsid w:val="008C56E8"/>
    <w:rsid w:val="008D46D8"/>
    <w:rsid w:val="009B163D"/>
    <w:rsid w:val="00AC0E39"/>
    <w:rsid w:val="00CA56B4"/>
    <w:rsid w:val="00D345B2"/>
    <w:rsid w:val="00D45682"/>
    <w:rsid w:val="00DE3386"/>
    <w:rsid w:val="00F60472"/>
    <w:rsid w:val="00F82ECC"/>
    <w:rsid w:val="00FE39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365209"/>
  <w15:chartTrackingRefBased/>
  <w15:docId w15:val="{6C8AF98B-E08D-4D01-808C-F60531359D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260" w:after="260"/>
        <w:ind w:firstLineChars="200" w:firstLine="20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B163D"/>
  </w:style>
  <w:style w:type="paragraph" w:styleId="1">
    <w:name w:val="heading 1"/>
    <w:basedOn w:val="a"/>
    <w:next w:val="a"/>
    <w:link w:val="10"/>
    <w:uiPriority w:val="9"/>
    <w:qFormat/>
    <w:rsid w:val="00DE33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8025B"/>
    <w:pPr>
      <w:keepNext/>
      <w:keepLines/>
      <w:spacing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E338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8025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AC0E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C0E3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C0E3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C0E3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header" Target="head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oter" Target="footer2.xml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footnotes" Target="footnote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</Pages>
  <Words>26</Words>
  <Characters>153</Characters>
  <Application>Microsoft Office Word</Application>
  <DocSecurity>0</DocSecurity>
  <Lines>1</Lines>
  <Paragraphs>1</Paragraphs>
  <ScaleCrop>false</ScaleCrop>
  <Company/>
  <LinksUpToDate>false</LinksUpToDate>
  <CharactersWithSpaces>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Ciiiiii</dc:creator>
  <cp:keywords/>
  <dc:description/>
  <cp:lastModifiedBy>张Ciiiiii</cp:lastModifiedBy>
  <cp:revision>9</cp:revision>
  <dcterms:created xsi:type="dcterms:W3CDTF">2020-03-19T14:24:00Z</dcterms:created>
  <dcterms:modified xsi:type="dcterms:W3CDTF">2020-03-19T15:25:00Z</dcterms:modified>
</cp:coreProperties>
</file>